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176D" w:rsidRPr="002E123C" w:rsidRDefault="004A176D" w:rsidP="004A176D">
      <w:pPr>
        <w:pStyle w:val="Heading1"/>
        <w:rPr>
          <w:rFonts w:ascii="Times New Roman" w:hAnsi="Times New Roman"/>
          <w:szCs w:val="28"/>
        </w:rPr>
      </w:pPr>
      <w:bookmarkStart w:id="0" w:name="_Toc528664992"/>
      <w:bookmarkStart w:id="1" w:name="_Toc528665399"/>
      <w:r w:rsidRPr="002E123C">
        <w:rPr>
          <w:rFonts w:ascii="Times New Roman" w:hAnsi="Times New Roman"/>
          <w:szCs w:val="28"/>
        </w:rPr>
        <w:t>Лабораторная работа №1.</w:t>
      </w:r>
      <w:bookmarkStart w:id="2" w:name="_Toc528664993"/>
      <w:bookmarkEnd w:id="0"/>
      <w:r w:rsidRPr="002E123C">
        <w:rPr>
          <w:rFonts w:ascii="Times New Roman" w:hAnsi="Times New Roman"/>
          <w:szCs w:val="28"/>
        </w:rPr>
        <w:br/>
        <w:t>"Знакомство с Си++. Выполнение программы простой структ</w:t>
      </w:r>
      <w:r w:rsidRPr="002E123C">
        <w:rPr>
          <w:rFonts w:ascii="Times New Roman" w:hAnsi="Times New Roman"/>
          <w:szCs w:val="28"/>
        </w:rPr>
        <w:t>у</w:t>
      </w:r>
      <w:r w:rsidRPr="002E123C">
        <w:rPr>
          <w:rFonts w:ascii="Times New Roman" w:hAnsi="Times New Roman"/>
          <w:szCs w:val="28"/>
        </w:rPr>
        <w:t>ры"</w:t>
      </w:r>
      <w:bookmarkEnd w:id="1"/>
      <w:bookmarkEnd w:id="2"/>
    </w:p>
    <w:p w:rsidR="004A176D" w:rsidRPr="002E123C" w:rsidRDefault="004A176D" w:rsidP="004A176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4A176D" w:rsidRPr="002E123C" w:rsidRDefault="004A176D" w:rsidP="004A176D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Вычислить значение выражения при различных вещественных типах данных (float и double). Вычисления следует в</w:t>
      </w:r>
      <w:r w:rsidRPr="002E123C">
        <w:rPr>
          <w:rFonts w:ascii="Times New Roman" w:hAnsi="Times New Roman" w:cs="Times New Roman"/>
          <w:sz w:val="28"/>
          <w:szCs w:val="28"/>
        </w:rPr>
        <w:t>ы</w:t>
      </w:r>
      <w:r w:rsidRPr="002E123C">
        <w:rPr>
          <w:rFonts w:ascii="Times New Roman" w:hAnsi="Times New Roman" w:cs="Times New Roman"/>
          <w:sz w:val="28"/>
          <w:szCs w:val="28"/>
        </w:rPr>
        <w:t>полнять с использованием промежуточных переменных. Сравнить и объяснить полученные результаты.</w:t>
      </w:r>
    </w:p>
    <w:p w:rsidR="004A176D" w:rsidRPr="002E123C" w:rsidRDefault="004A176D" w:rsidP="004A176D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Вычислить значения выражений. Объяснить полученные р</w:t>
      </w:r>
      <w:r w:rsidRPr="002E123C">
        <w:rPr>
          <w:rFonts w:ascii="Times New Roman" w:hAnsi="Times New Roman" w:cs="Times New Roman"/>
          <w:sz w:val="28"/>
          <w:szCs w:val="28"/>
        </w:rPr>
        <w:t>е</w:t>
      </w:r>
      <w:r w:rsidRPr="002E123C">
        <w:rPr>
          <w:rFonts w:ascii="Times New Roman" w:hAnsi="Times New Roman" w:cs="Times New Roman"/>
          <w:sz w:val="28"/>
          <w:szCs w:val="28"/>
        </w:rPr>
        <w:t>зультаты.</w:t>
      </w:r>
    </w:p>
    <w:tbl>
      <w:tblPr>
        <w:tblW w:w="8857" w:type="dxa"/>
        <w:tblInd w:w="49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3949"/>
        <w:gridCol w:w="3949"/>
      </w:tblGrid>
      <w:tr w:rsidR="004A176D" w:rsidRPr="002E123C" w:rsidTr="004A176D">
        <w:tblPrEx>
          <w:tblCellMar>
            <w:top w:w="0" w:type="dxa"/>
            <w:bottom w:w="0" w:type="dxa"/>
          </w:tblCellMar>
        </w:tblPrEx>
        <w:tc>
          <w:tcPr>
            <w:tcW w:w="959" w:type="dxa"/>
          </w:tcPr>
          <w:p w:rsidR="004A176D" w:rsidRPr="002E123C" w:rsidRDefault="004A176D" w:rsidP="00BE7C2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123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949" w:type="dxa"/>
          </w:tcPr>
          <w:p w:rsidR="004A176D" w:rsidRPr="002E123C" w:rsidRDefault="004A176D" w:rsidP="00BE7C2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123C">
              <w:rPr>
                <w:rFonts w:ascii="Times New Roman" w:hAnsi="Times New Roman" w:cs="Times New Roman"/>
                <w:position w:val="-22"/>
                <w:sz w:val="28"/>
                <w:szCs w:val="28"/>
              </w:rPr>
              <w:object w:dxaOrig="1719" w:dyaOrig="6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2" type="#_x0000_t75" style="width:86.25pt;height:33pt" o:ole="">
                  <v:imagedata r:id="rId5" o:title=""/>
                </v:shape>
                <o:OLEObject Type="Embed" ProgID="Equation.2" ShapeID="_x0000_i1042" DrawAspect="Content" ObjectID="_1638791053" r:id="rId6"/>
              </w:object>
            </w:r>
            <w:r w:rsidRPr="002E123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4A176D" w:rsidRPr="002E123C" w:rsidRDefault="004A176D" w:rsidP="00BE7C2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123C">
              <w:rPr>
                <w:rFonts w:ascii="Times New Roman" w:hAnsi="Times New Roman" w:cs="Times New Roman"/>
                <w:sz w:val="28"/>
                <w:szCs w:val="28"/>
              </w:rPr>
              <w:t>при а=1000, b=0.0001</w:t>
            </w:r>
          </w:p>
        </w:tc>
        <w:tc>
          <w:tcPr>
            <w:tcW w:w="3949" w:type="dxa"/>
          </w:tcPr>
          <w:p w:rsidR="004A176D" w:rsidRPr="002E123C" w:rsidRDefault="004A176D" w:rsidP="004A176D">
            <w:pPr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12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++*m</w:t>
            </w:r>
          </w:p>
          <w:p w:rsidR="004A176D" w:rsidRPr="002E123C" w:rsidRDefault="004A176D" w:rsidP="004A176D">
            <w:pPr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12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++&lt;m</w:t>
            </w:r>
          </w:p>
          <w:p w:rsidR="004A176D" w:rsidRPr="002E123C" w:rsidRDefault="004A176D" w:rsidP="004A176D">
            <w:pPr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123C"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 w:rsidRPr="002E123C">
              <w:rPr>
                <w:rFonts w:ascii="Times New Roman" w:hAnsi="Times New Roman" w:cs="Times New Roman"/>
                <w:noProof/>
                <w:sz w:val="28"/>
                <w:szCs w:val="28"/>
              </w:rPr>
              <w:t>-- &gt;m</w:t>
            </w:r>
          </w:p>
          <w:p w:rsidR="004A176D" w:rsidRPr="002E123C" w:rsidRDefault="004A176D" w:rsidP="00BE7C2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4A176D" w:rsidRPr="002E123C" w:rsidRDefault="004A176D" w:rsidP="004A176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Код программы для задания 1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</w:rPr>
      </w:pPr>
      <w:r w:rsidRPr="002E123C">
        <w:rPr>
          <w:rFonts w:ascii="Times New Roman" w:hAnsi="Times New Roman" w:cs="Times New Roman"/>
          <w:sz w:val="24"/>
          <w:szCs w:val="28"/>
        </w:rPr>
        <w:t>#include &lt;iostream&gt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#include &lt;cmath&gt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using namespace std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int main()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{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loat a = 1000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loat b = 0.0001f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loat op1 = pow(a + b, 3)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loat op2 = pow(a, 3)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loat op3 = op1 - op2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loat op4 = 3 * a * b * b + pow(b, 3) + 3 * a * a * b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loat res = op3 / op4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cout &lt;&lt; "Result = " &lt;&lt; res &lt;&lt; endl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a1 = 1000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b1 = 0.0001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op11 = pow(a1 + b1, 3)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op21 = pow(a1, 3)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op31 = op11 - op21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op41 = 3 * a1 * b1 * b1 + pow(b1, 3) + 3 * a1 * a1 * b1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res1 = op31 / op41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cout &lt;&lt; "Result = " &lt;&lt; res1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8"/>
        </w:rPr>
      </w:pPr>
      <w:r w:rsidRPr="002E123C">
        <w:rPr>
          <w:rFonts w:ascii="Times New Roman" w:hAnsi="Times New Roman" w:cs="Times New Roman"/>
          <w:sz w:val="24"/>
          <w:szCs w:val="28"/>
        </w:rPr>
        <w:t>}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4A176D" w:rsidRPr="002E123C" w:rsidRDefault="004A176D" w:rsidP="004A176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lastRenderedPageBreak/>
        <w:t>Результат выполнения программы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8A3449" wp14:editId="472C55CC">
            <wp:extent cx="3667125" cy="9715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1E7AFB" w:rsidRPr="002E123C" w:rsidRDefault="004A176D" w:rsidP="004A176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Блок схема</w:t>
      </w:r>
    </w:p>
    <w:p w:rsidR="002E127C" w:rsidRPr="002E123C" w:rsidRDefault="005B5385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1828" w:dyaOrig="8758">
          <v:shape id="_x0000_i1025" type="#_x0000_t75" style="width:91.5pt;height:438pt" o:ole="">
            <v:imagedata r:id="rId8" o:title=""/>
          </v:shape>
          <o:OLEObject Type="Embed" ProgID="Visio.Drawing.11" ShapeID="_x0000_i1025" DrawAspect="Content" ObjectID="_1638791054" r:id="rId9"/>
        </w:object>
      </w:r>
    </w:p>
    <w:p w:rsidR="004A176D" w:rsidRPr="002E123C" w:rsidRDefault="004A176D" w:rsidP="004A176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Код программы для задания 2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</w:rPr>
        <w:t>#include &lt;iostream&gt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</w:rPr>
        <w:t>using namespace std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</w:rPr>
        <w:t>int main()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</w:rPr>
        <w:t>{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</w:rPr>
        <w:tab/>
      </w:r>
      <w:r w:rsidRPr="002E123C">
        <w:rPr>
          <w:rFonts w:ascii="Times New Roman" w:hAnsi="Times New Roman" w:cs="Times New Roman"/>
          <w:sz w:val="24"/>
          <w:szCs w:val="24"/>
          <w:lang w:val="en-US"/>
        </w:rPr>
        <w:t>setlocale(LC_ALL, "rus")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int n, m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>cout &lt;&lt; "</w:t>
      </w:r>
      <w:r w:rsidRPr="002E123C">
        <w:rPr>
          <w:rFonts w:ascii="Times New Roman" w:hAnsi="Times New Roman" w:cs="Times New Roman"/>
          <w:sz w:val="24"/>
          <w:szCs w:val="24"/>
        </w:rPr>
        <w:t>Введите</w:t>
      </w:r>
      <w:r w:rsidRPr="002E123C">
        <w:rPr>
          <w:rFonts w:ascii="Times New Roman" w:hAnsi="Times New Roman" w:cs="Times New Roman"/>
          <w:sz w:val="24"/>
          <w:szCs w:val="24"/>
          <w:lang w:val="en-US"/>
        </w:rPr>
        <w:t xml:space="preserve"> n: "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cin &gt;&gt; n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4"/>
        </w:rPr>
        <w:t>cout &lt;&lt; "Введите m: "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</w:rPr>
        <w:tab/>
        <w:t>cin &gt;&gt; m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</w:rPr>
        <w:tab/>
      </w:r>
      <w:r w:rsidRPr="002E123C">
        <w:rPr>
          <w:rFonts w:ascii="Times New Roman" w:hAnsi="Times New Roman" w:cs="Times New Roman"/>
          <w:sz w:val="24"/>
          <w:szCs w:val="24"/>
          <w:lang w:val="en-US"/>
        </w:rPr>
        <w:t xml:space="preserve">int copy_n = n; 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 xml:space="preserve">int copy_m = m; 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int res1 = copy_n++ * copy_m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cout &lt;&lt; "n++ * m = " &lt;&lt; res1 &lt;&lt; endl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copy_n = n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bool res2 = copy_n++ &lt; m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cout &lt;&lt; "n++ &lt; m = " &lt;&lt; res2 &lt;&lt; endl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bool res3 = copy_m-- &gt; copy_m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  <w:t>cout &lt;&lt; "m-- &gt; m = " &lt;&lt; res3 &lt;&lt; endl;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4"/>
        </w:rPr>
        <w:t>system("pause");</w:t>
      </w:r>
    </w:p>
    <w:p w:rsidR="004A176D" w:rsidRDefault="004A176D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2E123C">
        <w:rPr>
          <w:rFonts w:ascii="Times New Roman" w:hAnsi="Times New Roman" w:cs="Times New Roman"/>
          <w:sz w:val="24"/>
          <w:szCs w:val="24"/>
        </w:rPr>
        <w:t>}</w:t>
      </w:r>
    </w:p>
    <w:p w:rsidR="002E123C" w:rsidRDefault="002E123C" w:rsidP="004A176D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4A176D" w:rsidRPr="002E123C" w:rsidRDefault="004A176D" w:rsidP="004A176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Результат выполнения программы</w:t>
      </w: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8"/>
          <w:szCs w:val="28"/>
          <w:lang w:val="en-US"/>
        </w:rPr>
      </w:pPr>
    </w:p>
    <w:p w:rsidR="004A176D" w:rsidRPr="002E123C" w:rsidRDefault="004A176D" w:rsidP="004A176D">
      <w:pPr>
        <w:pStyle w:val="ListParagraph"/>
        <w:rPr>
          <w:rFonts w:ascii="Times New Roman" w:hAnsi="Times New Roman" w:cs="Times New Roman"/>
          <w:sz w:val="28"/>
          <w:szCs w:val="28"/>
          <w:lang w:val="en-US"/>
        </w:rPr>
      </w:pPr>
      <w:r w:rsidRPr="002E12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EE6FAE" wp14:editId="301F488C">
            <wp:extent cx="3590925" cy="13430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23C" w:rsidRPr="002E123C" w:rsidRDefault="002E123C" w:rsidP="004A176D">
      <w:pPr>
        <w:pStyle w:val="ListParagraph"/>
        <w:rPr>
          <w:rFonts w:ascii="Times New Roman" w:hAnsi="Times New Roman" w:cs="Times New Roman"/>
          <w:sz w:val="28"/>
          <w:szCs w:val="28"/>
          <w:lang w:val="en-US"/>
        </w:rPr>
      </w:pPr>
    </w:p>
    <w:p w:rsidR="002E123C" w:rsidRDefault="002E123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2E123C" w:rsidRPr="002E123C" w:rsidRDefault="002E123C" w:rsidP="002E123C">
      <w:pPr>
        <w:pStyle w:val="Heading1"/>
        <w:rPr>
          <w:rFonts w:ascii="Times New Roman" w:hAnsi="Times New Roman"/>
          <w:szCs w:val="28"/>
        </w:rPr>
      </w:pPr>
      <w:bookmarkStart w:id="3" w:name="_Toc528664994"/>
      <w:bookmarkStart w:id="4" w:name="_Toc528665400"/>
      <w:r w:rsidRPr="002E123C">
        <w:rPr>
          <w:rFonts w:ascii="Times New Roman" w:hAnsi="Times New Roman"/>
          <w:szCs w:val="28"/>
        </w:rPr>
        <w:lastRenderedPageBreak/>
        <w:t>Лабораторная работа №2.</w:t>
      </w:r>
      <w:bookmarkStart w:id="5" w:name="_Toc528664995"/>
      <w:bookmarkEnd w:id="3"/>
      <w:r w:rsidRPr="002E123C">
        <w:rPr>
          <w:rFonts w:ascii="Times New Roman" w:hAnsi="Times New Roman"/>
          <w:szCs w:val="28"/>
        </w:rPr>
        <w:br/>
        <w:t>"Использование основных операторов языка Си"</w:t>
      </w:r>
      <w:bookmarkEnd w:id="4"/>
      <w:bookmarkEnd w:id="5"/>
    </w:p>
    <w:p w:rsidR="002E123C" w:rsidRPr="002E123C" w:rsidRDefault="002E123C" w:rsidP="004A176D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2E123C" w:rsidRPr="002E123C" w:rsidRDefault="002E123C" w:rsidP="002E123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2E123C"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Используя оператор цикла, найти сумму элементов, указанных в конкретном варианте. Результат напечатать, снабдив соответствующим заголовком</w:t>
      </w:r>
      <w:r w:rsidRPr="002E123C">
        <w:rPr>
          <w:rFonts w:ascii="Times New Roman" w:hAnsi="Times New Roman" w:cs="Times New Roman"/>
          <w:sz w:val="28"/>
          <w:szCs w:val="28"/>
        </w:rPr>
        <w:t>.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Найти сумму целых положительных чисел, больших 20, меньших 100 и кратных 3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:rsidR="002E123C" w:rsidRPr="002E123C" w:rsidRDefault="002E123C" w:rsidP="002E123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#include &lt;iostream&gt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using namespace std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int main()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{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int sum = 0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or (int i = 20; i &lt; 100; i++)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{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if (i % 3 == 0)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sum += i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cout &lt;&lt; "Summa = " &lt;&lt; sum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</w:rPr>
      </w:pPr>
      <w:r w:rsidRPr="002E123C">
        <w:rPr>
          <w:rFonts w:ascii="Times New Roman" w:hAnsi="Times New Roman" w:cs="Times New Roman"/>
          <w:sz w:val="24"/>
          <w:szCs w:val="28"/>
        </w:rPr>
        <w:t>}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:rsidR="002E123C" w:rsidRPr="002E123C" w:rsidRDefault="002E123C" w:rsidP="002E123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Результат выполнения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C49966" wp14:editId="485F14FC">
            <wp:extent cx="3009900" cy="457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:rsidR="002E123C" w:rsidRPr="002E123C" w:rsidRDefault="002E123C" w:rsidP="002E123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Блок схема</w:t>
      </w:r>
    </w:p>
    <w:p w:rsidR="005B5385" w:rsidRPr="002E123C" w:rsidRDefault="005B5385">
      <w:pPr>
        <w:rPr>
          <w:rFonts w:ascii="Times New Roman" w:hAnsi="Times New Roman" w:cs="Times New Roman"/>
          <w:sz w:val="28"/>
          <w:szCs w:val="28"/>
        </w:rPr>
      </w:pPr>
    </w:p>
    <w:p w:rsidR="001E7AFB" w:rsidRPr="002E123C" w:rsidRDefault="001E7AF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6241" w:dyaOrig="5584">
          <v:shape id="_x0000_i1026" type="#_x0000_t75" style="width:312pt;height:279pt" o:ole="">
            <v:imagedata r:id="rId12" o:title=""/>
          </v:shape>
          <o:OLEObject Type="Embed" ProgID="Visio.Drawing.11" ShapeID="_x0000_i1026" DrawAspect="Content" ObjectID="_1638791055" r:id="rId13"/>
        </w:object>
      </w:r>
    </w:p>
    <w:p w:rsidR="002E123C" w:rsidRDefault="002E12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E123C" w:rsidRPr="005F169F" w:rsidRDefault="002E123C" w:rsidP="002E123C">
      <w:pPr>
        <w:pStyle w:val="Heading1"/>
        <w:rPr>
          <w:rFonts w:ascii="Times New Roman" w:hAnsi="Times New Roman"/>
          <w:szCs w:val="28"/>
        </w:rPr>
      </w:pPr>
      <w:bookmarkStart w:id="6" w:name="_Toc528664996"/>
      <w:bookmarkStart w:id="7" w:name="_Toc528665401"/>
      <w:r w:rsidRPr="005F169F">
        <w:rPr>
          <w:rFonts w:ascii="Times New Roman" w:hAnsi="Times New Roman"/>
          <w:szCs w:val="28"/>
        </w:rPr>
        <w:lastRenderedPageBreak/>
        <w:t>Лабораторная работа №3</w:t>
      </w:r>
      <w:bookmarkStart w:id="8" w:name="_Toc528664997"/>
      <w:bookmarkEnd w:id="6"/>
      <w:r w:rsidRPr="005F169F">
        <w:rPr>
          <w:rFonts w:ascii="Times New Roman" w:hAnsi="Times New Roman"/>
          <w:szCs w:val="28"/>
        </w:rPr>
        <w:br/>
        <w:t>"Вычисление функций с использованием их разлож</w:t>
      </w:r>
      <w:r w:rsidRPr="005F169F">
        <w:rPr>
          <w:rFonts w:ascii="Times New Roman" w:hAnsi="Times New Roman"/>
          <w:szCs w:val="28"/>
        </w:rPr>
        <w:t>е</w:t>
      </w:r>
      <w:r w:rsidRPr="005F169F">
        <w:rPr>
          <w:rFonts w:ascii="Times New Roman" w:hAnsi="Times New Roman"/>
          <w:szCs w:val="28"/>
        </w:rPr>
        <w:t>ния в ст</w:t>
      </w:r>
      <w:r w:rsidRPr="005F169F">
        <w:rPr>
          <w:rFonts w:ascii="Times New Roman" w:hAnsi="Times New Roman"/>
          <w:szCs w:val="28"/>
        </w:rPr>
        <w:t>е</w:t>
      </w:r>
      <w:r w:rsidRPr="005F169F">
        <w:rPr>
          <w:rFonts w:ascii="Times New Roman" w:hAnsi="Times New Roman"/>
          <w:szCs w:val="28"/>
        </w:rPr>
        <w:t>пенной ряд"</w:t>
      </w:r>
      <w:bookmarkEnd w:id="7"/>
      <w:bookmarkEnd w:id="8"/>
    </w:p>
    <w:p w:rsidR="001E7AFB" w:rsidRPr="005F169F" w:rsidRDefault="001E7AFB">
      <w:pPr>
        <w:rPr>
          <w:rFonts w:ascii="Times New Roman" w:hAnsi="Times New Roman" w:cs="Times New Roman"/>
          <w:sz w:val="28"/>
          <w:szCs w:val="28"/>
        </w:rPr>
      </w:pPr>
    </w:p>
    <w:p w:rsidR="002E123C" w:rsidRPr="005F169F" w:rsidRDefault="002E123C" w:rsidP="002E123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5F169F"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2E123C" w:rsidRPr="005F169F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Для х изменяющегося от a до b с шагом (b-a)/k, где (k=10), вычислить функцию f(x), используя ее разложение в степенной ряд в двух случаях:</w:t>
      </w:r>
    </w:p>
    <w:p w:rsidR="002E123C" w:rsidRPr="005F169F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а) для заданного n;</w:t>
      </w:r>
    </w:p>
    <w:p w:rsidR="002E123C" w:rsidRPr="005F169F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 xml:space="preserve">б) для заданной точности </w:t>
      </w:r>
      <w:r w:rsidRPr="005F169F">
        <w:rPr>
          <w:rFonts w:ascii="Times New Roman" w:hAnsi="Times New Roman" w:cs="Times New Roman"/>
          <w:sz w:val="28"/>
          <w:szCs w:val="28"/>
        </w:rPr>
        <w:sym w:font="Symbol" w:char="F065"/>
      </w:r>
      <w:r w:rsidRPr="005F169F">
        <w:rPr>
          <w:rFonts w:ascii="Times New Roman" w:hAnsi="Times New Roman" w:cs="Times New Roman"/>
          <w:sz w:val="28"/>
          <w:szCs w:val="28"/>
        </w:rPr>
        <w:t xml:space="preserve"> (</w:t>
      </w:r>
      <w:r w:rsidRPr="005F169F">
        <w:rPr>
          <w:rFonts w:ascii="Times New Roman" w:hAnsi="Times New Roman" w:cs="Times New Roman"/>
          <w:sz w:val="28"/>
          <w:szCs w:val="28"/>
        </w:rPr>
        <w:sym w:font="Symbol" w:char="F065"/>
      </w:r>
      <w:r w:rsidRPr="005F169F">
        <w:rPr>
          <w:rFonts w:ascii="Times New Roman" w:hAnsi="Times New Roman" w:cs="Times New Roman"/>
          <w:sz w:val="28"/>
          <w:szCs w:val="28"/>
        </w:rPr>
        <w:t>=0.0001).</w:t>
      </w:r>
    </w:p>
    <w:p w:rsidR="002E123C" w:rsidRPr="005F169F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Для сравнения найти точное значение функции.</w:t>
      </w:r>
    </w:p>
    <w:p w:rsidR="002E123C" w:rsidRPr="005F169F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tbl>
      <w:tblPr>
        <w:tblW w:w="8855" w:type="dxa"/>
        <w:tblInd w:w="49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2268"/>
        <w:gridCol w:w="1325"/>
        <w:gridCol w:w="627"/>
        <w:gridCol w:w="4101"/>
      </w:tblGrid>
      <w:tr w:rsidR="002E123C" w:rsidRPr="005F169F" w:rsidTr="002E123C">
        <w:tblPrEx>
          <w:tblCellMar>
            <w:top w:w="0" w:type="dxa"/>
            <w:bottom w:w="0" w:type="dxa"/>
          </w:tblCellMar>
        </w:tblPrEx>
        <w:tc>
          <w:tcPr>
            <w:tcW w:w="534" w:type="dxa"/>
          </w:tcPr>
          <w:p w:rsidR="002E123C" w:rsidRPr="005F169F" w:rsidRDefault="002E123C" w:rsidP="00BE7C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F169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268" w:type="dxa"/>
          </w:tcPr>
          <w:p w:rsidR="002E123C" w:rsidRPr="005F169F" w:rsidRDefault="002E123C" w:rsidP="00BE7C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F169F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1520" w:dyaOrig="720">
                <v:shape id="_x0000_i1043" type="#_x0000_t75" style="width:75.75pt;height:36pt" o:ole="">
                  <v:imagedata r:id="rId14" o:title=""/>
                </v:shape>
                <o:OLEObject Type="Embed" ProgID="Equation.2" ShapeID="_x0000_i1043" DrawAspect="Content" ObjectID="_1638791056" r:id="rId15"/>
              </w:object>
            </w:r>
          </w:p>
        </w:tc>
        <w:tc>
          <w:tcPr>
            <w:tcW w:w="1325" w:type="dxa"/>
          </w:tcPr>
          <w:p w:rsidR="002E123C" w:rsidRPr="005F169F" w:rsidRDefault="002E123C" w:rsidP="00BE7C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F169F">
              <w:rPr>
                <w:rFonts w:ascii="Times New Roman" w:hAnsi="Times New Roman" w:cs="Times New Roman"/>
                <w:position w:val="-8"/>
                <w:sz w:val="28"/>
                <w:szCs w:val="28"/>
              </w:rPr>
              <w:object w:dxaOrig="1260" w:dyaOrig="279">
                <v:shape id="_x0000_i1044" type="#_x0000_t75" style="width:48.75pt;height:10.5pt" o:ole="">
                  <v:imagedata r:id="rId16" o:title=""/>
                </v:shape>
                <o:OLEObject Type="Embed" ProgID="Equation.2" ShapeID="_x0000_i1044" DrawAspect="Content" ObjectID="_1638791057" r:id="rId17"/>
              </w:object>
            </w:r>
          </w:p>
        </w:tc>
        <w:tc>
          <w:tcPr>
            <w:tcW w:w="627" w:type="dxa"/>
          </w:tcPr>
          <w:p w:rsidR="002E123C" w:rsidRPr="005F169F" w:rsidRDefault="002E123C" w:rsidP="00BE7C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F169F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101" w:type="dxa"/>
          </w:tcPr>
          <w:p w:rsidR="002E123C" w:rsidRPr="005F169F" w:rsidRDefault="002E123C" w:rsidP="00BE7C2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F169F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3500" w:dyaOrig="700">
                <v:shape id="_x0000_i1045" type="#_x0000_t75" style="width:174.75pt;height:35.25pt" o:ole="">
                  <v:imagedata r:id="rId18" o:title=""/>
                </v:shape>
                <o:OLEObject Type="Embed" ProgID="Equation.2" ShapeID="_x0000_i1045" DrawAspect="Content" ObjectID="_1638791058" r:id="rId19"/>
              </w:object>
            </w:r>
          </w:p>
        </w:tc>
      </w:tr>
    </w:tbl>
    <w:p w:rsidR="002E123C" w:rsidRPr="005F169F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:rsidR="002E123C" w:rsidRPr="005F169F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:rsidR="002E123C" w:rsidRDefault="002E123C" w:rsidP="002E123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#include &lt;iostream&gt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#include &lt;cmath&gt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using namespace std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int main()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>{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a = 0.1, b = 0.8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int n = 10, k = 10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h = (b - a) / k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eps = 0.0001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or (double x = a; x &lt;= b + 0.001; x += h)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{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an = x * x / 2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sn = an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int i = 0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for (i = 1; i &lt; n; i++)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</w:rPr>
        <w:t>{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</w:rPr>
        <w:tab/>
      </w:r>
      <w:r w:rsidRPr="002E123C">
        <w:rPr>
          <w:rFonts w:ascii="Times New Roman" w:hAnsi="Times New Roman" w:cs="Times New Roman"/>
          <w:sz w:val="24"/>
          <w:szCs w:val="28"/>
        </w:rPr>
        <w:tab/>
      </w:r>
      <w:r w:rsidRPr="002E123C">
        <w:rPr>
          <w:rFonts w:ascii="Times New Roman" w:hAnsi="Times New Roman" w:cs="Times New Roman"/>
          <w:sz w:val="24"/>
          <w:szCs w:val="28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>an = -an * x * x * i * (2 * i - 1) / ((i + 1) * (2 * i + 1))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sn += an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an = x * x / 2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se = an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i = 1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{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an = -an * x * x * i * (2 * i - 1) / ((i + 1) * (2 * i + 1))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se += an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i++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} while (abs(an) &gt; eps)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double y = x * atan(x) - log(sqrt(1 + x * x))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  <w:lang w:val="en-US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  <w:t>cout &lt;&lt; "X = " &lt;&lt; x &lt;&lt; " SN = " &lt;&lt; sn &lt;&lt; " SE = " &lt;&lt; se &lt;&lt; " Y = " &lt;&lt; y &lt;&lt; endl;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</w:rPr>
      </w:pPr>
      <w:r w:rsidRPr="002E123C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2E123C">
        <w:rPr>
          <w:rFonts w:ascii="Times New Roman" w:hAnsi="Times New Roman" w:cs="Times New Roman"/>
          <w:sz w:val="24"/>
          <w:szCs w:val="28"/>
        </w:rPr>
        <w:t>}</w:t>
      </w:r>
    </w:p>
    <w:p w:rsid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</w:rPr>
      </w:pPr>
      <w:r w:rsidRPr="002E123C">
        <w:rPr>
          <w:rFonts w:ascii="Times New Roman" w:hAnsi="Times New Roman" w:cs="Times New Roman"/>
          <w:sz w:val="24"/>
          <w:szCs w:val="28"/>
        </w:rPr>
        <w:t>}</w:t>
      </w:r>
    </w:p>
    <w:p w:rsidR="002E123C" w:rsidRP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4"/>
          <w:szCs w:val="28"/>
        </w:rPr>
      </w:pPr>
    </w:p>
    <w:p w:rsidR="002E123C" w:rsidRDefault="002E123C" w:rsidP="002E123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ыполнения</w:t>
      </w:r>
    </w:p>
    <w:p w:rsid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DFB5AC" wp14:editId="3AD443F3">
            <wp:extent cx="4876800" cy="20669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23C" w:rsidRDefault="002E123C" w:rsidP="002E123C">
      <w:pPr>
        <w:pStyle w:val="ListParagraph"/>
        <w:ind w:left="1080"/>
        <w:rPr>
          <w:rFonts w:ascii="Times New Roman" w:hAnsi="Times New Roman" w:cs="Times New Roman"/>
          <w:sz w:val="28"/>
          <w:szCs w:val="28"/>
        </w:rPr>
      </w:pPr>
    </w:p>
    <w:p w:rsidR="002E123C" w:rsidRPr="002E123C" w:rsidRDefault="002E123C" w:rsidP="002E123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</w:p>
    <w:p w:rsidR="0019287C" w:rsidRPr="002E123C" w:rsidRDefault="0019287C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8557" w:dyaOrig="10035">
          <v:shape id="_x0000_i1027" type="#_x0000_t75" style="width:427.5pt;height:501.75pt" o:ole="">
            <v:imagedata r:id="rId21" o:title=""/>
          </v:shape>
          <o:OLEObject Type="Embed" ProgID="Visio.Drawing.11" ShapeID="_x0000_i1027" DrawAspect="Content" ObjectID="_1638791059" r:id="rId22"/>
        </w:object>
      </w:r>
    </w:p>
    <w:p w:rsidR="003E2FF1" w:rsidRDefault="003E2F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F169F" w:rsidRPr="005F169F" w:rsidRDefault="005F169F" w:rsidP="005F169F">
      <w:pPr>
        <w:pStyle w:val="Heading1"/>
        <w:rPr>
          <w:rFonts w:ascii="Times New Roman" w:hAnsi="Times New Roman"/>
        </w:rPr>
      </w:pPr>
      <w:bookmarkStart w:id="9" w:name="_Toc528664998"/>
      <w:bookmarkStart w:id="10" w:name="_Toc528665402"/>
      <w:r w:rsidRPr="005F169F">
        <w:rPr>
          <w:rFonts w:ascii="Times New Roman" w:hAnsi="Times New Roman"/>
        </w:rPr>
        <w:lastRenderedPageBreak/>
        <w:t>Лабораторная работа № 4</w:t>
      </w:r>
      <w:bookmarkStart w:id="11" w:name="_Toc528664999"/>
      <w:bookmarkEnd w:id="9"/>
      <w:r w:rsidRPr="005F169F">
        <w:rPr>
          <w:rFonts w:ascii="Times New Roman" w:hAnsi="Times New Roman"/>
        </w:rPr>
        <w:br/>
        <w:t>"Работа с одномерными массивами"</w:t>
      </w:r>
      <w:bookmarkEnd w:id="10"/>
      <w:bookmarkEnd w:id="11"/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8"/>
          <w:szCs w:val="28"/>
          <w:lang w:val="en-US"/>
        </w:rPr>
      </w:pPr>
    </w:p>
    <w:p w:rsidR="001E7AFB" w:rsidRPr="005F169F" w:rsidRDefault="005F169F" w:rsidP="005F169F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5F169F" w:rsidRPr="005F169F" w:rsidRDefault="005F169F" w:rsidP="005F169F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Сформировать одномерный массив целых чисел, используя датчик случайных чисел.</w:t>
      </w:r>
    </w:p>
    <w:p w:rsidR="005F169F" w:rsidRPr="005F169F" w:rsidRDefault="005F169F" w:rsidP="005F169F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Распечатать полученный массив.</w:t>
      </w:r>
    </w:p>
    <w:p w:rsidR="005F169F" w:rsidRPr="005F169F" w:rsidRDefault="005F169F" w:rsidP="005F169F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Удалить элементы, индексы которых кратны 3.</w:t>
      </w:r>
    </w:p>
    <w:p w:rsidR="005F169F" w:rsidRPr="005F169F" w:rsidRDefault="005F169F" w:rsidP="005F169F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Добавить после каждого отрицательного элемента массива элемент со значением | M[ I-1 ]+1|.</w:t>
      </w:r>
    </w:p>
    <w:p w:rsidR="005F169F" w:rsidRPr="005F169F" w:rsidRDefault="005F169F" w:rsidP="005F169F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Распечатать полученный массив.</w:t>
      </w:r>
    </w:p>
    <w:p w:rsidR="0097280B" w:rsidRDefault="0097280B">
      <w:pPr>
        <w:rPr>
          <w:rFonts w:ascii="Times New Roman" w:hAnsi="Times New Roman" w:cs="Times New Roman"/>
          <w:sz w:val="28"/>
          <w:szCs w:val="28"/>
        </w:rPr>
      </w:pPr>
    </w:p>
    <w:p w:rsidR="005F169F" w:rsidRPr="005F169F" w:rsidRDefault="005F169F" w:rsidP="005F169F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#include &lt;iostream&gt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#include &lt;ctime&gt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using namespace std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int main(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srand(time(0))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int a[100]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int n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"n = "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in &gt;&gt; n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a[i] = rand() % 100 - 50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a[i] &lt;&lt; " "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endl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if (i % 2 == 0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j = i; j &lt; n - 1; j++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a[j] = a[j + 1]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n--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a[i] &lt;&lt; " "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endl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if (a[i] &lt; 0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j = n; j &gt; i; j--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a[j] = a[j - 1]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a[i + 1] = a[i] + 1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n++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i++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a[i] &lt;&lt; " ";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5F169F" w:rsidRDefault="005F169F" w:rsidP="005F169F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97280B" w:rsidRDefault="005F169F" w:rsidP="005F169F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ыполнения</w:t>
      </w:r>
    </w:p>
    <w:p w:rsidR="005F169F" w:rsidRDefault="005F169F" w:rsidP="005F169F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222857" wp14:editId="18DAF2C4">
            <wp:extent cx="4695825" cy="9525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69F" w:rsidRDefault="005F169F" w:rsidP="005F169F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5F169F" w:rsidRPr="005F169F" w:rsidRDefault="005F169F" w:rsidP="005F169F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</w:p>
    <w:p w:rsidR="0049402F" w:rsidRPr="002E123C" w:rsidRDefault="0049402F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13092" w:dyaOrig="8334">
          <v:shape id="_x0000_i1028" type="#_x0000_t75" style="width:467.25pt;height:297.75pt" o:ole="">
            <v:imagedata r:id="rId24" o:title=""/>
          </v:shape>
          <o:OLEObject Type="Embed" ProgID="Visio.Drawing.11" ShapeID="_x0000_i1028" DrawAspect="Content" ObjectID="_1638791060" r:id="rId25"/>
        </w:object>
      </w:r>
    </w:p>
    <w:p w:rsidR="0049402F" w:rsidRPr="002E123C" w:rsidRDefault="0049402F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9152" w:dyaOrig="5831">
          <v:shape id="_x0000_i1029" type="#_x0000_t75" style="width:457.5pt;height:291.75pt" o:ole="">
            <v:imagedata r:id="rId26" o:title=""/>
          </v:shape>
          <o:OLEObject Type="Embed" ProgID="Visio.Drawing.11" ShapeID="_x0000_i1029" DrawAspect="Content" ObjectID="_1638791061" r:id="rId27"/>
        </w:object>
      </w:r>
    </w:p>
    <w:p w:rsidR="005F169F" w:rsidRDefault="005F16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F169F" w:rsidRPr="005F169F" w:rsidRDefault="005F169F" w:rsidP="005F169F">
      <w:pPr>
        <w:pStyle w:val="Heading1"/>
        <w:rPr>
          <w:rFonts w:ascii="Times New Roman" w:hAnsi="Times New Roman"/>
          <w:szCs w:val="28"/>
        </w:rPr>
      </w:pPr>
      <w:bookmarkStart w:id="12" w:name="_Toc528665000"/>
      <w:bookmarkStart w:id="13" w:name="_Toc528665403"/>
      <w:r w:rsidRPr="005F169F">
        <w:rPr>
          <w:rFonts w:ascii="Times New Roman" w:hAnsi="Times New Roman"/>
          <w:szCs w:val="28"/>
        </w:rPr>
        <w:lastRenderedPageBreak/>
        <w:t>Лабораторная работа №5</w:t>
      </w:r>
      <w:bookmarkStart w:id="14" w:name="_Toc528665001"/>
      <w:bookmarkEnd w:id="12"/>
      <w:r w:rsidRPr="005F169F">
        <w:rPr>
          <w:rFonts w:ascii="Times New Roman" w:hAnsi="Times New Roman"/>
          <w:szCs w:val="28"/>
        </w:rPr>
        <w:br/>
        <w:t>"Функции и массивы"</w:t>
      </w:r>
      <w:bookmarkEnd w:id="13"/>
      <w:bookmarkEnd w:id="14"/>
    </w:p>
    <w:p w:rsidR="005F169F" w:rsidRPr="005F169F" w:rsidRDefault="005F169F" w:rsidP="005F169F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5F169F" w:rsidRPr="005F169F" w:rsidRDefault="005F169F" w:rsidP="005F169F">
      <w:pPr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5F169F">
        <w:rPr>
          <w:rFonts w:ascii="Times New Roman" w:hAnsi="Times New Roman" w:cs="Times New Roman"/>
          <w:sz w:val="28"/>
          <w:szCs w:val="28"/>
        </w:rPr>
        <w:t>. Постановка задачи</w:t>
      </w:r>
    </w:p>
    <w:p w:rsidR="005F169F" w:rsidRDefault="005F169F" w:rsidP="005F169F">
      <w:pPr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 xml:space="preserve"> Используя функции, решить указанную в варианте задачу. Массив должен передаваться в функцию как параметр.</w:t>
      </w:r>
    </w:p>
    <w:p w:rsidR="005F169F" w:rsidRPr="005F169F" w:rsidRDefault="005F169F" w:rsidP="005F16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169F">
        <w:rPr>
          <w:rFonts w:ascii="Times New Roman" w:hAnsi="Times New Roman" w:cs="Times New Roman"/>
          <w:sz w:val="28"/>
          <w:szCs w:val="28"/>
        </w:rPr>
        <w:t>Написать функцию для удаления строки из двумерного ма</w:t>
      </w:r>
      <w:r w:rsidRPr="005F169F">
        <w:rPr>
          <w:rFonts w:ascii="Times New Roman" w:hAnsi="Times New Roman" w:cs="Times New Roman"/>
          <w:sz w:val="28"/>
          <w:szCs w:val="28"/>
        </w:rPr>
        <w:t>с</w:t>
      </w:r>
      <w:r w:rsidRPr="005F169F">
        <w:rPr>
          <w:rFonts w:ascii="Times New Roman" w:hAnsi="Times New Roman" w:cs="Times New Roman"/>
          <w:sz w:val="28"/>
          <w:szCs w:val="28"/>
        </w:rPr>
        <w:t>сива. Оставшиеся строки должны быть расположены плотно, недостающие элементы заменяются 0. С помощью разраб</w:t>
      </w:r>
      <w:r w:rsidRPr="005F169F">
        <w:rPr>
          <w:rFonts w:ascii="Times New Roman" w:hAnsi="Times New Roman" w:cs="Times New Roman"/>
          <w:sz w:val="28"/>
          <w:szCs w:val="28"/>
        </w:rPr>
        <w:t>о</w:t>
      </w:r>
      <w:r w:rsidRPr="005F169F">
        <w:rPr>
          <w:rFonts w:ascii="Times New Roman" w:hAnsi="Times New Roman" w:cs="Times New Roman"/>
          <w:sz w:val="28"/>
          <w:szCs w:val="28"/>
        </w:rPr>
        <w:t>танных функций исключить из массива строки с номерами от А до В.</w:t>
      </w:r>
    </w:p>
    <w:p w:rsidR="005F169F" w:rsidRDefault="005F169F" w:rsidP="005F169F">
      <w:pPr>
        <w:rPr>
          <w:rFonts w:ascii="Times New Roman" w:hAnsi="Times New Roman" w:cs="Times New Roman"/>
          <w:sz w:val="28"/>
          <w:szCs w:val="28"/>
        </w:rPr>
      </w:pPr>
    </w:p>
    <w:p w:rsidR="005F169F" w:rsidRDefault="005F169F" w:rsidP="005F16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#include &lt;iostream&gt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using namespace std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void fill_matrix(int a[100][100], int n, int m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j = 0; j &lt; m; j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a[i][j] = rand() % 100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void print_matrix(int a[100][100], int n, int m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0; i &lt; n; i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j = 0; j &lt; m; j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a[i][j] &lt;&lt; "\t"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endl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void delete_row(int a[100][100], int&amp; n, int m, int row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row; i &lt; n - 1; i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j = 0; j &lt; m; j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a[i][j] = a[i + 1][j]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j = 0; j &lt; m; j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a[n - 1][j] = 0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n--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int main(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int n, m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"n = "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in &gt;&gt; n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"m = "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in &gt;&gt; m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</w:rPr>
        <w:t>int a[100][100]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>fill_matrix(a, n, m)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print_matrix(a, n, m)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int start, end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"a = "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in &gt;&gt; start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"b = "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in &gt;&gt; end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for (int i = start; i &lt;= end; i++)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delete_row(a, n, m, start)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cout &lt;&lt; "Result" &lt;&lt; endl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5F169F">
        <w:rPr>
          <w:rFonts w:ascii="Times New Roman" w:hAnsi="Times New Roman" w:cs="Times New Roman"/>
          <w:sz w:val="24"/>
          <w:szCs w:val="24"/>
          <w:lang w:val="en-US"/>
        </w:rPr>
        <w:tab/>
        <w:t>print_matrix(a, n, m);</w:t>
      </w:r>
    </w:p>
    <w:p w:rsidR="005F169F" w:rsidRPr="005F169F" w:rsidRDefault="005F169F" w:rsidP="005F169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F169F">
        <w:rPr>
          <w:rFonts w:ascii="Times New Roman" w:hAnsi="Times New Roman" w:cs="Times New Roman"/>
          <w:sz w:val="24"/>
          <w:szCs w:val="24"/>
        </w:rPr>
        <w:t>}</w:t>
      </w:r>
    </w:p>
    <w:p w:rsidR="0049402F" w:rsidRDefault="0049402F">
      <w:pPr>
        <w:rPr>
          <w:rFonts w:ascii="Times New Roman" w:hAnsi="Times New Roman" w:cs="Times New Roman"/>
          <w:sz w:val="28"/>
          <w:szCs w:val="28"/>
        </w:rPr>
      </w:pPr>
    </w:p>
    <w:p w:rsidR="005F169F" w:rsidRDefault="005F16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езультат выполнения</w:t>
      </w:r>
    </w:p>
    <w:p w:rsidR="005F169F" w:rsidRDefault="005F169F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2A16DD" wp14:editId="3CF5AF6B">
            <wp:extent cx="4543425" cy="221932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69F" w:rsidRDefault="005F169F">
      <w:pPr>
        <w:rPr>
          <w:rFonts w:ascii="Times New Roman" w:hAnsi="Times New Roman" w:cs="Times New Roman"/>
          <w:sz w:val="28"/>
          <w:szCs w:val="28"/>
        </w:rPr>
      </w:pPr>
    </w:p>
    <w:p w:rsidR="005F169F" w:rsidRDefault="005F16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F169F" w:rsidRPr="005F169F" w:rsidRDefault="005F169F" w:rsidP="005F169F">
      <w:pPr>
        <w:pStyle w:val="Heading1"/>
        <w:rPr>
          <w:rFonts w:ascii="Times New Roman" w:hAnsi="Times New Roman"/>
          <w:szCs w:val="28"/>
        </w:rPr>
      </w:pPr>
      <w:r w:rsidRPr="005F169F">
        <w:rPr>
          <w:rFonts w:ascii="Times New Roman" w:hAnsi="Times New Roman"/>
          <w:szCs w:val="28"/>
        </w:rPr>
        <w:lastRenderedPageBreak/>
        <w:t>Лабораторная работа №</w:t>
      </w:r>
      <w:r w:rsidR="0072583F">
        <w:rPr>
          <w:rFonts w:ascii="Times New Roman" w:hAnsi="Times New Roman"/>
          <w:szCs w:val="28"/>
        </w:rPr>
        <w:t>6</w:t>
      </w:r>
      <w:bookmarkStart w:id="15" w:name="_GoBack"/>
      <w:bookmarkEnd w:id="15"/>
      <w:r w:rsidRPr="005F169F">
        <w:rPr>
          <w:rFonts w:ascii="Times New Roman" w:hAnsi="Times New Roman"/>
          <w:szCs w:val="28"/>
        </w:rPr>
        <w:br/>
        <w:t>"</w:t>
      </w:r>
      <w:r w:rsidRPr="005F169F">
        <w:rPr>
          <w:rFonts w:ascii="Times New Roman" w:hAnsi="Times New Roman"/>
          <w:bCs/>
          <w:color w:val="222222"/>
          <w:shd w:val="clear" w:color="auto" w:fill="FFFFFF"/>
        </w:rPr>
        <w:t>Методы</w:t>
      </w:r>
      <w:r w:rsidRPr="005F169F">
        <w:rPr>
          <w:rFonts w:ascii="Times New Roman" w:hAnsi="Times New Roman"/>
          <w:color w:val="222222"/>
          <w:shd w:val="clear" w:color="auto" w:fill="FFFFFF"/>
        </w:rPr>
        <w:t> решения нелинейных уравнений</w:t>
      </w:r>
      <w:r w:rsidRPr="005F169F">
        <w:rPr>
          <w:rFonts w:ascii="Times New Roman" w:hAnsi="Times New Roman"/>
          <w:szCs w:val="28"/>
        </w:rPr>
        <w:t>"</w:t>
      </w:r>
    </w:p>
    <w:p w:rsidR="005F169F" w:rsidRPr="005F169F" w:rsidRDefault="005F169F" w:rsidP="005F169F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97280B" w:rsidRDefault="00D260F5" w:rsidP="00D260F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корней функции на заданном интервале с помощью трех методов: метод половинного деления, метод Ньютона, метод итераций.</w:t>
      </w:r>
    </w:p>
    <w:p w:rsidR="0097280B" w:rsidRDefault="0097280B">
      <w:pPr>
        <w:rPr>
          <w:rFonts w:ascii="Times New Roman" w:hAnsi="Times New Roman" w:cs="Times New Roman"/>
          <w:sz w:val="28"/>
          <w:szCs w:val="28"/>
        </w:rPr>
      </w:pPr>
    </w:p>
    <w:p w:rsidR="00D260F5" w:rsidRDefault="00D260F5" w:rsidP="00D260F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D260F5">
        <w:rPr>
          <w:rFonts w:ascii="Times New Roman" w:hAnsi="Times New Roman" w:cs="Times New Roman"/>
          <w:sz w:val="28"/>
          <w:szCs w:val="28"/>
        </w:rPr>
        <w:t>Метод половинного деления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</w:rPr>
        <w:t>#include &lt;iostream&gt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</w:rPr>
        <w:t>#include &lt;cmath&gt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</w:rPr>
        <w:t>using namespace std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8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</w:rPr>
        <w:t>double f(double x)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</w:rPr>
        <w:t>{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return sqrt(x) + x * x - 10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>double poldel(double a, double b, double eps)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>{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double c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while (fabs(b - a) &gt; eps)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D260F5">
        <w:rPr>
          <w:rFonts w:ascii="Times New Roman" w:hAnsi="Times New Roman" w:cs="Times New Roman"/>
          <w:sz w:val="24"/>
          <w:szCs w:val="28"/>
        </w:rPr>
        <w:t>{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</w:rPr>
        <w:tab/>
      </w:r>
      <w:r w:rsidRPr="00D260F5">
        <w:rPr>
          <w:rFonts w:ascii="Times New Roman" w:hAnsi="Times New Roman" w:cs="Times New Roman"/>
          <w:sz w:val="24"/>
          <w:szCs w:val="28"/>
        </w:rPr>
        <w:tab/>
        <w:t>c = (b + a) / 2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</w:rPr>
      </w:pPr>
      <w:r w:rsidRPr="00D260F5">
        <w:rPr>
          <w:rFonts w:ascii="Times New Roman" w:hAnsi="Times New Roman" w:cs="Times New Roman"/>
          <w:sz w:val="24"/>
          <w:szCs w:val="28"/>
        </w:rPr>
        <w:tab/>
      </w:r>
      <w:r w:rsidRPr="00D260F5">
        <w:rPr>
          <w:rFonts w:ascii="Times New Roman" w:hAnsi="Times New Roman" w:cs="Times New Roman"/>
          <w:sz w:val="24"/>
          <w:szCs w:val="28"/>
        </w:rPr>
        <w:tab/>
        <w:t>if (f(a) * f(c) &lt; 0)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</w:rPr>
        <w:tab/>
      </w:r>
      <w:r w:rsidRPr="00D260F5">
        <w:rPr>
          <w:rFonts w:ascii="Times New Roman" w:hAnsi="Times New Roman" w:cs="Times New Roman"/>
          <w:sz w:val="24"/>
          <w:szCs w:val="28"/>
        </w:rPr>
        <w:tab/>
      </w:r>
      <w:r w:rsidRPr="00D260F5">
        <w:rPr>
          <w:rFonts w:ascii="Times New Roman" w:hAnsi="Times New Roman" w:cs="Times New Roman"/>
          <w:sz w:val="24"/>
          <w:szCs w:val="28"/>
        </w:rPr>
        <w:tab/>
      </w:r>
      <w:r w:rsidRPr="00D260F5">
        <w:rPr>
          <w:rFonts w:ascii="Times New Roman" w:hAnsi="Times New Roman" w:cs="Times New Roman"/>
          <w:sz w:val="24"/>
          <w:szCs w:val="28"/>
          <w:lang w:val="en-US"/>
        </w:rPr>
        <w:t>b = c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else a = c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return c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>int main()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>{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setlocale(LC_ALL, "rus")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double a = 0, b = 5, c, eps = 0.0001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cout &lt;&lt; "eps = " &lt;&lt; eps &lt;&lt; " a = " &lt;&lt; a &lt;&lt; " b = " &lt;&lt; b &lt;&lt; endl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c = poldel(a, b, eps)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ab/>
        <w:t>cout &lt;&lt; "</w:t>
      </w:r>
      <w:r w:rsidRPr="00D260F5">
        <w:rPr>
          <w:rFonts w:ascii="Times New Roman" w:hAnsi="Times New Roman" w:cs="Times New Roman"/>
          <w:sz w:val="24"/>
          <w:szCs w:val="28"/>
        </w:rPr>
        <w:t>Корень</w:t>
      </w:r>
      <w:r w:rsidRPr="00D260F5">
        <w:rPr>
          <w:rFonts w:ascii="Times New Roman" w:hAnsi="Times New Roman" w:cs="Times New Roman"/>
          <w:sz w:val="24"/>
          <w:szCs w:val="28"/>
          <w:lang w:val="en-US"/>
        </w:rPr>
        <w:t xml:space="preserve"> = " &lt;&lt; c &lt;&lt; endl;</w:t>
      </w:r>
    </w:p>
    <w:p w:rsidR="00D260F5" w:rsidRPr="00D260F5" w:rsidRDefault="00D260F5" w:rsidP="00D260F5">
      <w:pPr>
        <w:pStyle w:val="ListParagraph"/>
        <w:spacing w:after="0"/>
        <w:rPr>
          <w:rFonts w:ascii="Times New Roman" w:hAnsi="Times New Roman" w:cs="Times New Roman"/>
          <w:sz w:val="24"/>
          <w:szCs w:val="28"/>
          <w:lang w:val="en-US"/>
        </w:rPr>
      </w:pPr>
      <w:r w:rsidRPr="00D260F5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етод</w:t>
      </w:r>
      <w:r w:rsidRPr="00D260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ьютона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#include &lt;iomanip&gt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#include &lt;cmath&gt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#include &lt;iostream&gt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using namespace std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double f(double x)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return sqrt(x) + x * x - 10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double df(double x)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return 1/(2*sqrt(x)) + 2*x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double g(double x)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return x - f(x) / df(x)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double calc_root(double x, double eps)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while (eps &lt; fabs(f(x)))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x = g(x)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return x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int main()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setlocale(LC_ALL, "rus")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double x = 1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double eps = 0.0001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double root = calc_root(x, eps)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D260F5">
        <w:rPr>
          <w:rFonts w:ascii="Times New Roman" w:hAnsi="Times New Roman" w:cs="Times New Roman"/>
          <w:sz w:val="24"/>
          <w:szCs w:val="24"/>
        </w:rPr>
        <w:t xml:space="preserve"> &lt;&lt; "Корень = " &lt;&lt; </w:t>
      </w:r>
      <w:r w:rsidRPr="00D260F5">
        <w:rPr>
          <w:rFonts w:ascii="Times New Roman" w:hAnsi="Times New Roman" w:cs="Times New Roman"/>
          <w:sz w:val="24"/>
          <w:szCs w:val="24"/>
          <w:lang w:val="en-US"/>
        </w:rPr>
        <w:t>root</w:t>
      </w:r>
      <w:r w:rsidRPr="00D260F5">
        <w:rPr>
          <w:rFonts w:ascii="Times New Roman" w:hAnsi="Times New Roman" w:cs="Times New Roman"/>
          <w:sz w:val="24"/>
          <w:szCs w:val="24"/>
        </w:rPr>
        <w:t xml:space="preserve"> &lt;&lt; </w:t>
      </w:r>
      <w:r w:rsidRPr="00D260F5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D260F5">
        <w:rPr>
          <w:rFonts w:ascii="Times New Roman" w:hAnsi="Times New Roman" w:cs="Times New Roman"/>
          <w:sz w:val="24"/>
          <w:szCs w:val="24"/>
        </w:rPr>
        <w:t>;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D260F5">
        <w:rPr>
          <w:rFonts w:ascii="Times New Roman" w:hAnsi="Times New Roman" w:cs="Times New Roman"/>
          <w:sz w:val="24"/>
          <w:szCs w:val="24"/>
        </w:rPr>
        <w:t>}</w:t>
      </w:r>
    </w:p>
    <w:p w:rsidR="0097280B" w:rsidRDefault="00D260F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 итераций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#include &lt;cmath&gt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#include &lt;iomanip&gt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lastRenderedPageBreak/>
        <w:t>#include &lt;iostream&gt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using namespace std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double f(double x)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return sqrt(x) + x * x - 10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double g(double x)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return x - 0.1 * f(x)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double calc_root(double x, double eps)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while (eps &lt; fabs(f(x)))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260F5">
        <w:rPr>
          <w:rFonts w:ascii="Times New Roman" w:hAnsi="Times New Roman" w:cs="Times New Roman"/>
          <w:sz w:val="24"/>
          <w:szCs w:val="24"/>
        </w:rPr>
        <w:t>{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260F5">
        <w:rPr>
          <w:rFonts w:ascii="Times New Roman" w:hAnsi="Times New Roman" w:cs="Times New Roman"/>
          <w:sz w:val="24"/>
          <w:szCs w:val="24"/>
        </w:rPr>
        <w:tab/>
      </w:r>
      <w:r w:rsidRPr="00D260F5">
        <w:rPr>
          <w:rFonts w:ascii="Times New Roman" w:hAnsi="Times New Roman" w:cs="Times New Roman"/>
          <w:sz w:val="24"/>
          <w:szCs w:val="24"/>
        </w:rPr>
        <w:tab/>
        <w:t>x = g(x)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</w:rPr>
        <w:tab/>
      </w: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return x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int main()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setlocale(LC_ALL, "rus")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double x = 5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double eps = 0.0001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  <w:t>double root = calc_root(x, eps)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260F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260F5">
        <w:rPr>
          <w:rFonts w:ascii="Times New Roman" w:hAnsi="Times New Roman" w:cs="Times New Roman"/>
          <w:sz w:val="24"/>
          <w:szCs w:val="24"/>
        </w:rPr>
        <w:t>cout &lt;&lt; "Корень = " &lt;&lt; root &lt;&lt; endl;</w:t>
      </w:r>
    </w:p>
    <w:p w:rsidR="00D260F5" w:rsidRPr="00D260F5" w:rsidRDefault="00D260F5" w:rsidP="00D260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260F5">
        <w:rPr>
          <w:rFonts w:ascii="Times New Roman" w:hAnsi="Times New Roman" w:cs="Times New Roman"/>
          <w:sz w:val="24"/>
          <w:szCs w:val="24"/>
        </w:rPr>
        <w:t>}</w:t>
      </w:r>
    </w:p>
    <w:p w:rsidR="0097280B" w:rsidRPr="00D260F5" w:rsidRDefault="0097280B">
      <w:pPr>
        <w:rPr>
          <w:rFonts w:ascii="Times New Roman" w:hAnsi="Times New Roman" w:cs="Times New Roman"/>
          <w:sz w:val="28"/>
          <w:szCs w:val="28"/>
        </w:rPr>
      </w:pPr>
    </w:p>
    <w:p w:rsidR="0097280B" w:rsidRDefault="00D260F5" w:rsidP="00D260F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ыполнения</w:t>
      </w:r>
    </w:p>
    <w:p w:rsid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D260F5">
        <w:rPr>
          <w:rFonts w:ascii="Times New Roman" w:hAnsi="Times New Roman" w:cs="Times New Roman"/>
          <w:sz w:val="28"/>
          <w:szCs w:val="28"/>
        </w:rPr>
        <w:t>Метод половинного деления</w:t>
      </w:r>
    </w:p>
    <w:p w:rsid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77E5AAB" wp14:editId="5547DAD5">
            <wp:extent cx="4705350" cy="8286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D260F5" w:rsidRPr="002E123C" w:rsidRDefault="00D260F5" w:rsidP="00D260F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Метод Ньютона</w:t>
      </w:r>
    </w:p>
    <w:p w:rsidR="00D260F5" w:rsidRPr="00D260F5" w:rsidRDefault="00D260F5" w:rsidP="00D260F5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2793244" wp14:editId="4442CA5F">
            <wp:extent cx="4648200" cy="5524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0F5" w:rsidRDefault="00D260F5" w:rsidP="00D260F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lastRenderedPageBreak/>
        <w:t>Метод итераций</w:t>
      </w:r>
    </w:p>
    <w:p w:rsidR="00D260F5" w:rsidRDefault="00D260F5" w:rsidP="00D260F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AC0ABB" wp14:editId="71575456">
            <wp:extent cx="4591050" cy="60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0F5" w:rsidRDefault="00D260F5" w:rsidP="00D260F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D260F5" w:rsidRPr="00D260F5" w:rsidRDefault="00D260F5" w:rsidP="00D260F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ы</w:t>
      </w:r>
    </w:p>
    <w:p w:rsidR="0097280B" w:rsidRPr="002E123C" w:rsidRDefault="0097280B" w:rsidP="00D260F5">
      <w:pPr>
        <w:ind w:firstLine="426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Метод половинного деления</w: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1828" w:dyaOrig="5895">
          <v:shape id="_x0000_i1030" type="#_x0000_t75" style="width:91.5pt;height:294.75pt" o:ole="">
            <v:imagedata r:id="rId32" o:title=""/>
          </v:shape>
          <o:OLEObject Type="Embed" ProgID="Visio.Drawing.11" ShapeID="_x0000_i1030" DrawAspect="Content" ObjectID="_1638791062" r:id="rId33"/>
        </w:object>
      </w:r>
      <w:r w:rsidRPr="002E123C">
        <w:rPr>
          <w:rFonts w:ascii="Times New Roman" w:hAnsi="Times New Roman" w:cs="Times New Roman"/>
          <w:sz w:val="28"/>
          <w:szCs w:val="28"/>
        </w:rPr>
        <w:object w:dxaOrig="3339" w:dyaOrig="2815">
          <v:shape id="_x0000_i1031" type="#_x0000_t75" style="width:167.25pt;height:141pt" o:ole="">
            <v:imagedata r:id="rId34" o:title=""/>
          </v:shape>
          <o:OLEObject Type="Embed" ProgID="Visio.Drawing.11" ShapeID="_x0000_i1031" DrawAspect="Content" ObjectID="_1638791063" r:id="rId35"/>
        </w:objec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8270" w:dyaOrig="5915">
          <v:shape id="_x0000_i1032" type="#_x0000_t75" style="width:413.25pt;height:295.5pt" o:ole="">
            <v:imagedata r:id="rId36" o:title=""/>
          </v:shape>
          <o:OLEObject Type="Embed" ProgID="Visio.Drawing.11" ShapeID="_x0000_i1032" DrawAspect="Content" ObjectID="_1638791064" r:id="rId37"/>
        </w:objec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</w:p>
    <w:p w:rsidR="0097280B" w:rsidRPr="002E123C" w:rsidRDefault="0097280B" w:rsidP="000C6AE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Метод Ньютона</w: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1828" w:dyaOrig="5895">
          <v:shape id="_x0000_i1033" type="#_x0000_t75" style="width:91.5pt;height:294.75pt" o:ole="">
            <v:imagedata r:id="rId38" o:title=""/>
          </v:shape>
          <o:OLEObject Type="Embed" ProgID="Visio.Drawing.11" ShapeID="_x0000_i1033" DrawAspect="Content" ObjectID="_1638791065" r:id="rId39"/>
        </w:object>
      </w:r>
      <w:r w:rsidRPr="002E123C">
        <w:rPr>
          <w:rFonts w:ascii="Times New Roman" w:hAnsi="Times New Roman" w:cs="Times New Roman"/>
          <w:sz w:val="28"/>
          <w:szCs w:val="28"/>
        </w:rPr>
        <w:object w:dxaOrig="3339" w:dyaOrig="2824">
          <v:shape id="_x0000_i1034" type="#_x0000_t75" style="width:167.25pt;height:141pt" o:ole="">
            <v:imagedata r:id="rId40" o:title=""/>
          </v:shape>
          <o:OLEObject Type="Embed" ProgID="Visio.Drawing.11" ShapeID="_x0000_i1034" DrawAspect="Content" ObjectID="_1638791066" r:id="rId41"/>
        </w:object>
      </w:r>
      <w:r w:rsidRPr="002E123C">
        <w:rPr>
          <w:rFonts w:ascii="Times New Roman" w:hAnsi="Times New Roman" w:cs="Times New Roman"/>
          <w:sz w:val="28"/>
          <w:szCs w:val="28"/>
        </w:rPr>
        <w:object w:dxaOrig="3339" w:dyaOrig="2824">
          <v:shape id="_x0000_i1035" type="#_x0000_t75" style="width:167.25pt;height:141pt" o:ole="">
            <v:imagedata r:id="rId42" o:title=""/>
          </v:shape>
          <o:OLEObject Type="Embed" ProgID="Visio.Drawing.11" ShapeID="_x0000_i1035" DrawAspect="Content" ObjectID="_1638791067" r:id="rId43"/>
        </w:objec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3339" w:dyaOrig="2654">
          <v:shape id="_x0000_i1036" type="#_x0000_t75" style="width:167.25pt;height:132.75pt" o:ole="">
            <v:imagedata r:id="rId44" o:title=""/>
          </v:shape>
          <o:OLEObject Type="Embed" ProgID="Visio.Drawing.11" ShapeID="_x0000_i1036" DrawAspect="Content" ObjectID="_1638791068" r:id="rId45"/>
        </w:objec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6456" w:dyaOrig="3760">
          <v:shape id="_x0000_i1037" type="#_x0000_t75" style="width:303pt;height:188.25pt" o:ole="">
            <v:imagedata r:id="rId46" o:title=""/>
          </v:shape>
          <o:OLEObject Type="Embed" ProgID="Visio.Drawing.11" ShapeID="_x0000_i1037" DrawAspect="Content" ObjectID="_1638791069" r:id="rId47"/>
        </w:objec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</w:p>
    <w:p w:rsidR="0097280B" w:rsidRPr="002E123C" w:rsidRDefault="0097280B" w:rsidP="000C6AE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t>Метод итераций</w: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1828" w:dyaOrig="5895">
          <v:shape id="_x0000_i1038" type="#_x0000_t75" style="width:91.5pt;height:294.75pt" o:ole="">
            <v:imagedata r:id="rId48" o:title=""/>
          </v:shape>
          <o:OLEObject Type="Embed" ProgID="Visio.Drawing.11" ShapeID="_x0000_i1038" DrawAspect="Content" ObjectID="_1638791070" r:id="rId49"/>
        </w:object>
      </w:r>
      <w:r w:rsidRPr="002E123C">
        <w:rPr>
          <w:rFonts w:ascii="Times New Roman" w:hAnsi="Times New Roman" w:cs="Times New Roman"/>
          <w:sz w:val="28"/>
          <w:szCs w:val="28"/>
        </w:rPr>
        <w:object w:dxaOrig="6030" w:dyaOrig="3760">
          <v:shape id="_x0000_i1039" type="#_x0000_t75" style="width:301.5pt;height:188.25pt" o:ole="">
            <v:imagedata r:id="rId50" o:title=""/>
          </v:shape>
          <o:OLEObject Type="Embed" ProgID="Visio.Drawing.11" ShapeID="_x0000_i1039" DrawAspect="Content" ObjectID="_1638791071" r:id="rId51"/>
        </w:object>
      </w: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</w:p>
    <w:p w:rsidR="0097280B" w:rsidRPr="002E123C" w:rsidRDefault="0097280B">
      <w:pPr>
        <w:rPr>
          <w:rFonts w:ascii="Times New Roman" w:hAnsi="Times New Roman" w:cs="Times New Roman"/>
          <w:sz w:val="28"/>
          <w:szCs w:val="28"/>
        </w:rPr>
      </w:pPr>
      <w:r w:rsidRPr="002E123C">
        <w:rPr>
          <w:rFonts w:ascii="Times New Roman" w:hAnsi="Times New Roman" w:cs="Times New Roman"/>
          <w:sz w:val="28"/>
          <w:szCs w:val="28"/>
        </w:rPr>
        <w:object w:dxaOrig="3339" w:dyaOrig="2824">
          <v:shape id="_x0000_i1040" type="#_x0000_t75" style="width:167.25pt;height:141pt" o:ole="">
            <v:imagedata r:id="rId52" o:title=""/>
          </v:shape>
          <o:OLEObject Type="Embed" ProgID="Visio.Drawing.11" ShapeID="_x0000_i1040" DrawAspect="Content" ObjectID="_1638791072" r:id="rId53"/>
        </w:object>
      </w:r>
      <w:r w:rsidRPr="002E123C">
        <w:rPr>
          <w:rFonts w:ascii="Times New Roman" w:hAnsi="Times New Roman" w:cs="Times New Roman"/>
          <w:sz w:val="28"/>
          <w:szCs w:val="28"/>
        </w:rPr>
        <w:t xml:space="preserve"> </w:t>
      </w:r>
      <w:r w:rsidRPr="002E123C">
        <w:rPr>
          <w:rFonts w:ascii="Times New Roman" w:hAnsi="Times New Roman" w:cs="Times New Roman"/>
          <w:sz w:val="28"/>
          <w:szCs w:val="28"/>
        </w:rPr>
        <w:object w:dxaOrig="3339" w:dyaOrig="2654">
          <v:shape id="_x0000_i1041" type="#_x0000_t75" style="width:167.25pt;height:132.75pt" o:ole="">
            <v:imagedata r:id="rId54" o:title=""/>
          </v:shape>
          <o:OLEObject Type="Embed" ProgID="Visio.Drawing.11" ShapeID="_x0000_i1041" DrawAspect="Content" ObjectID="_1638791073" r:id="rId55"/>
        </w:object>
      </w:r>
    </w:p>
    <w:sectPr w:rsidR="0097280B" w:rsidRPr="002E12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73364E"/>
    <w:multiLevelType w:val="singleLevel"/>
    <w:tmpl w:val="9A70457E"/>
    <w:lvl w:ilvl="0">
      <w:start w:val="1"/>
      <w:numFmt w:val="decimal"/>
      <w:lvlText w:val="%1)"/>
      <w:legacy w:legacy="1" w:legacySpace="0" w:legacyIndent="283"/>
      <w:lvlJc w:val="left"/>
      <w:pPr>
        <w:ind w:left="328" w:hanging="283"/>
      </w:pPr>
    </w:lvl>
  </w:abstractNum>
  <w:abstractNum w:abstractNumId="1" w15:restartNumberingAfterBreak="0">
    <w:nsid w:val="0D692103"/>
    <w:multiLevelType w:val="hybridMultilevel"/>
    <w:tmpl w:val="3CAAB8AC"/>
    <w:lvl w:ilvl="0" w:tplc="1B7CC2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4DC5FBA"/>
    <w:multiLevelType w:val="singleLevel"/>
    <w:tmpl w:val="4560CF8A"/>
    <w:lvl w:ilvl="0">
      <w:start w:val="2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3" w15:restartNumberingAfterBreak="0">
    <w:nsid w:val="15F81095"/>
    <w:multiLevelType w:val="hybridMultilevel"/>
    <w:tmpl w:val="9E9A16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E622F2"/>
    <w:multiLevelType w:val="hybridMultilevel"/>
    <w:tmpl w:val="397221CC"/>
    <w:lvl w:ilvl="0" w:tplc="ABE86E5C">
      <w:start w:val="1"/>
      <w:numFmt w:val="decimal"/>
      <w:lvlText w:val="%1."/>
      <w:lvlJc w:val="left"/>
      <w:pPr>
        <w:ind w:left="720" w:hanging="360"/>
      </w:pPr>
      <w:rPr>
        <w:rFonts w:ascii="Courier New" w:hAnsi="Courier New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560038"/>
    <w:multiLevelType w:val="hybridMultilevel"/>
    <w:tmpl w:val="5FE8D4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A95F30"/>
    <w:multiLevelType w:val="hybridMultilevel"/>
    <w:tmpl w:val="397221CC"/>
    <w:lvl w:ilvl="0" w:tplc="ABE86E5C">
      <w:start w:val="1"/>
      <w:numFmt w:val="decimal"/>
      <w:lvlText w:val="%1."/>
      <w:lvlJc w:val="left"/>
      <w:pPr>
        <w:ind w:left="720" w:hanging="360"/>
      </w:pPr>
      <w:rPr>
        <w:rFonts w:ascii="Courier New" w:hAnsi="Courier New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5C82EF2"/>
    <w:multiLevelType w:val="singleLevel"/>
    <w:tmpl w:val="732E2316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8" w15:restartNumberingAfterBreak="0">
    <w:nsid w:val="5BEC3B78"/>
    <w:multiLevelType w:val="singleLevel"/>
    <w:tmpl w:val="2982BC88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9" w15:restartNumberingAfterBreak="0">
    <w:nsid w:val="6CCB6C7B"/>
    <w:multiLevelType w:val="hybridMultilevel"/>
    <w:tmpl w:val="DCE6E4D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75DA0794"/>
    <w:multiLevelType w:val="hybridMultilevel"/>
    <w:tmpl w:val="D2FA5E3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77D4F50"/>
    <w:multiLevelType w:val="hybridMultilevel"/>
    <w:tmpl w:val="3CAAB8AC"/>
    <w:lvl w:ilvl="0" w:tplc="1B7CC2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7"/>
  </w:num>
  <w:num w:numId="3">
    <w:abstractNumId w:val="9"/>
  </w:num>
  <w:num w:numId="4">
    <w:abstractNumId w:val="8"/>
  </w:num>
  <w:num w:numId="5">
    <w:abstractNumId w:val="4"/>
  </w:num>
  <w:num w:numId="6">
    <w:abstractNumId w:val="1"/>
  </w:num>
  <w:num w:numId="7">
    <w:abstractNumId w:val="11"/>
  </w:num>
  <w:num w:numId="8">
    <w:abstractNumId w:val="3"/>
  </w:num>
  <w:num w:numId="9">
    <w:abstractNumId w:val="0"/>
  </w:num>
  <w:num w:numId="10">
    <w:abstractNumId w:val="10"/>
  </w:num>
  <w:num w:numId="11">
    <w:abstractNumId w:val="2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Times New Roman" w:hAnsi="Times New Roman" w:hint="default"/>
          <w:b w:val="0"/>
          <w:i w:val="0"/>
          <w:sz w:val="24"/>
          <w:u w:val="none"/>
        </w:rPr>
      </w:lvl>
    </w:lvlOverride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43FE"/>
    <w:rsid w:val="000C6AEA"/>
    <w:rsid w:val="0019287C"/>
    <w:rsid w:val="001E7AFB"/>
    <w:rsid w:val="002E123C"/>
    <w:rsid w:val="002E127C"/>
    <w:rsid w:val="003E2FF1"/>
    <w:rsid w:val="0049402F"/>
    <w:rsid w:val="004A176D"/>
    <w:rsid w:val="004E2790"/>
    <w:rsid w:val="004F289D"/>
    <w:rsid w:val="005B5385"/>
    <w:rsid w:val="005F169F"/>
    <w:rsid w:val="0072583F"/>
    <w:rsid w:val="0097280B"/>
    <w:rsid w:val="00D260F5"/>
    <w:rsid w:val="00F54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86AF0B9-4D8D-45D8-91D8-6930AF9165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4A176D"/>
    <w:pPr>
      <w:keepNext/>
      <w:spacing w:before="240" w:after="60" w:line="240" w:lineRule="auto"/>
      <w:jc w:val="center"/>
      <w:outlineLvl w:val="0"/>
    </w:pPr>
    <w:rPr>
      <w:rFonts w:ascii="Courier New" w:eastAsia="Times New Roman" w:hAnsi="Courier New" w:cs="Times New Roman"/>
      <w:b/>
      <w:kern w:val="28"/>
      <w:sz w:val="28"/>
      <w:szCs w:val="20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A176D"/>
    <w:rPr>
      <w:rFonts w:ascii="Courier New" w:eastAsia="Times New Roman" w:hAnsi="Courier New" w:cs="Times New Roman"/>
      <w:b/>
      <w:kern w:val="28"/>
      <w:sz w:val="28"/>
      <w:szCs w:val="20"/>
      <w:lang w:eastAsia="ru-RU"/>
    </w:rPr>
  </w:style>
  <w:style w:type="paragraph" w:styleId="ListParagraph">
    <w:name w:val="List Paragraph"/>
    <w:basedOn w:val="Normal"/>
    <w:uiPriority w:val="34"/>
    <w:qFormat/>
    <w:rsid w:val="004A17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9.wmf"/><Relationship Id="rId26" Type="http://schemas.openxmlformats.org/officeDocument/2006/relationships/image" Target="media/image14.emf"/><Relationship Id="rId39" Type="http://schemas.openxmlformats.org/officeDocument/2006/relationships/oleObject" Target="embeddings/oleObject13.bin"/><Relationship Id="rId21" Type="http://schemas.openxmlformats.org/officeDocument/2006/relationships/image" Target="media/image11.emf"/><Relationship Id="rId34" Type="http://schemas.openxmlformats.org/officeDocument/2006/relationships/image" Target="media/image20.emf"/><Relationship Id="rId42" Type="http://schemas.openxmlformats.org/officeDocument/2006/relationships/image" Target="media/image24.emf"/><Relationship Id="rId47" Type="http://schemas.openxmlformats.org/officeDocument/2006/relationships/oleObject" Target="embeddings/oleObject17.bin"/><Relationship Id="rId50" Type="http://schemas.openxmlformats.org/officeDocument/2006/relationships/image" Target="media/image28.emf"/><Relationship Id="rId55" Type="http://schemas.openxmlformats.org/officeDocument/2006/relationships/oleObject" Target="embeddings/oleObject21.bin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0.bin"/><Relationship Id="rId38" Type="http://schemas.openxmlformats.org/officeDocument/2006/relationships/image" Target="media/image22.emf"/><Relationship Id="rId46" Type="http://schemas.openxmlformats.org/officeDocument/2006/relationships/image" Target="media/image26.emf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image" Target="media/image16.png"/><Relationship Id="rId41" Type="http://schemas.openxmlformats.org/officeDocument/2006/relationships/oleObject" Target="embeddings/oleObject14.bin"/><Relationship Id="rId54" Type="http://schemas.openxmlformats.org/officeDocument/2006/relationships/image" Target="media/image30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24" Type="http://schemas.openxmlformats.org/officeDocument/2006/relationships/image" Target="media/image13.emf"/><Relationship Id="rId32" Type="http://schemas.openxmlformats.org/officeDocument/2006/relationships/image" Target="media/image19.emf"/><Relationship Id="rId37" Type="http://schemas.openxmlformats.org/officeDocument/2006/relationships/oleObject" Target="embeddings/oleObject12.bin"/><Relationship Id="rId40" Type="http://schemas.openxmlformats.org/officeDocument/2006/relationships/image" Target="media/image23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" Type="http://schemas.openxmlformats.org/officeDocument/2006/relationships/image" Target="media/image1.wmf"/><Relationship Id="rId15" Type="http://schemas.openxmlformats.org/officeDocument/2006/relationships/oleObject" Target="embeddings/oleObject4.bin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image" Target="media/image21.emf"/><Relationship Id="rId49" Type="http://schemas.openxmlformats.org/officeDocument/2006/relationships/oleObject" Target="embeddings/oleObject18.bin"/><Relationship Id="rId57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openxmlformats.org/officeDocument/2006/relationships/image" Target="media/image25.emf"/><Relationship Id="rId52" Type="http://schemas.openxmlformats.org/officeDocument/2006/relationships/image" Target="media/image2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wmf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7.png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7.emf"/><Relationship Id="rId56" Type="http://schemas.openxmlformats.org/officeDocument/2006/relationships/fontTable" Target="fontTable.xml"/><Relationship Id="rId8" Type="http://schemas.openxmlformats.org/officeDocument/2006/relationships/image" Target="media/image3.emf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21</Pages>
  <Words>1215</Words>
  <Characters>6932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</dc:creator>
  <cp:keywords/>
  <dc:description/>
  <cp:lastModifiedBy>Евгений</cp:lastModifiedBy>
  <cp:revision>11</cp:revision>
  <dcterms:created xsi:type="dcterms:W3CDTF">2019-11-06T09:45:00Z</dcterms:created>
  <dcterms:modified xsi:type="dcterms:W3CDTF">2019-12-25T09:56:00Z</dcterms:modified>
</cp:coreProperties>
</file>